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44F10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935" w:dyaOrig="15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637.35pt" o:ole="">
            <v:imagedata r:id="rId6" o:title=""/>
          </v:shape>
          <o:OLEObject Type="Embed" ProgID="Visio.Drawing.15" ShapeID="_x0000_i1025" DrawAspect="Content" ObjectID="_1616239378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15200A" w:rsidP="0015200A">
      <w:pPr>
        <w:pStyle w:val="AralkYok"/>
        <w:jc w:val="center"/>
        <w:rPr>
          <w:rFonts w:ascii="Cambria" w:hAnsi="Cambria"/>
        </w:rPr>
      </w:pPr>
      <w:r>
        <w:object w:dxaOrig="10981" w:dyaOrig="8431">
          <v:shape id="_x0000_i1026" type="#_x0000_t75" style="width:481.45pt;height:369.4pt" o:ole="">
            <v:imagedata r:id="rId8" o:title=""/>
          </v:shape>
          <o:OLEObject Type="Embed" ProgID="Visio.Drawing.15" ShapeID="_x0000_i1026" DrawAspect="Content" ObjectID="_1616239379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15200A" w:rsidRDefault="0015200A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7570" w:rsidRDefault="00987570" w:rsidP="00534F7F">
      <w:pPr>
        <w:spacing w:after="0" w:line="240" w:lineRule="auto"/>
      </w:pPr>
      <w:r>
        <w:separator/>
      </w:r>
    </w:p>
  </w:endnote>
  <w:endnote w:type="continuationSeparator" w:id="0">
    <w:p w:rsidR="00987570" w:rsidRDefault="0098757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1A5D" w:rsidRDefault="00531A5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31A5D" w:rsidRDefault="00531A5D" w:rsidP="00531A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31A5D" w:rsidRDefault="00531A5D" w:rsidP="00531A5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31A5D" w:rsidRDefault="00531A5D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31A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31A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1A5D" w:rsidRDefault="00531A5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7570" w:rsidRDefault="00987570" w:rsidP="00534F7F">
      <w:pPr>
        <w:spacing w:after="0" w:line="240" w:lineRule="auto"/>
      </w:pPr>
      <w:r>
        <w:separator/>
      </w:r>
    </w:p>
  </w:footnote>
  <w:footnote w:type="continuationSeparator" w:id="0">
    <w:p w:rsidR="00987570" w:rsidRDefault="0098757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1A5D" w:rsidRDefault="00531A5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412A0D" w:rsidRDefault="00412A0D" w:rsidP="00412A0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412A0D">
            <w:rPr>
              <w:rFonts w:ascii="Cambria" w:hAnsi="Cambria"/>
              <w:b/>
              <w:color w:val="002060"/>
            </w:rPr>
            <w:t>1416 SAYILI KANUNA TABİ İŞLEMLER-ATAMA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31A5D">
            <w:rPr>
              <w:rFonts w:ascii="Cambria" w:hAnsi="Cambria"/>
              <w:color w:val="002060"/>
              <w:sz w:val="16"/>
              <w:szCs w:val="16"/>
            </w:rPr>
            <w:t>001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1A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1A5D" w:rsidRDefault="00531A5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5200A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2A0D"/>
    <w:rsid w:val="00417E22"/>
    <w:rsid w:val="00444F10"/>
    <w:rsid w:val="00455D47"/>
    <w:rsid w:val="00467465"/>
    <w:rsid w:val="004740EE"/>
    <w:rsid w:val="00531A5D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87570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0888C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3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08T11:37:00Z</dcterms:modified>
</cp:coreProperties>
</file>